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46"/>
  </p:notesMasterIdLst>
  <p:sldIdLst>
    <p:sldId id="256" r:id="rId4"/>
    <p:sldId id="258" r:id="rId5"/>
    <p:sldId id="259" r:id="rId6"/>
    <p:sldId id="260" r:id="rId7"/>
    <p:sldId id="281" r:id="rId8"/>
    <p:sldId id="282" r:id="rId9"/>
    <p:sldId id="284" r:id="rId10"/>
    <p:sldId id="285" r:id="rId11"/>
    <p:sldId id="286" r:id="rId12"/>
    <p:sldId id="288" r:id="rId13"/>
    <p:sldId id="289" r:id="rId14"/>
    <p:sldId id="290" r:id="rId15"/>
    <p:sldId id="291" r:id="rId16"/>
    <p:sldId id="292" r:id="rId17"/>
    <p:sldId id="293" r:id="rId18"/>
    <p:sldId id="294" r:id="rId19"/>
    <p:sldId id="296" r:id="rId20"/>
    <p:sldId id="297" r:id="rId21"/>
    <p:sldId id="298" r:id="rId22"/>
    <p:sldId id="299" r:id="rId23"/>
    <p:sldId id="300" r:id="rId24"/>
    <p:sldId id="301" r:id="rId25"/>
    <p:sldId id="283" r:id="rId26"/>
    <p:sldId id="302" r:id="rId27"/>
    <p:sldId id="303" r:id="rId28"/>
    <p:sldId id="304" r:id="rId29"/>
    <p:sldId id="269" r:id="rId30"/>
    <p:sldId id="305" r:id="rId31"/>
    <p:sldId id="306" r:id="rId32"/>
    <p:sldId id="307" r:id="rId33"/>
    <p:sldId id="308" r:id="rId34"/>
    <p:sldId id="280" r:id="rId35"/>
    <p:sldId id="310" r:id="rId36"/>
    <p:sldId id="272" r:id="rId37"/>
    <p:sldId id="273" r:id="rId38"/>
    <p:sldId id="274" r:id="rId39"/>
    <p:sldId id="275" r:id="rId40"/>
    <p:sldId id="276" r:id="rId41"/>
    <p:sldId id="277" r:id="rId42"/>
    <p:sldId id="278" r:id="rId43"/>
    <p:sldId id="268" r:id="rId44"/>
    <p:sldId id="257" r:id="rId4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58"/>
            <p14:sldId id="259"/>
            <p14:sldId id="260"/>
            <p14:sldId id="281"/>
            <p14:sldId id="282"/>
            <p14:sldId id="284"/>
            <p14:sldId id="285"/>
            <p14:sldId id="286"/>
            <p14:sldId id="288"/>
            <p14:sldId id="289"/>
            <p14:sldId id="290"/>
            <p14:sldId id="291"/>
            <p14:sldId id="292"/>
            <p14:sldId id="293"/>
            <p14:sldId id="294"/>
            <p14:sldId id="296"/>
            <p14:sldId id="297"/>
            <p14:sldId id="298"/>
            <p14:sldId id="299"/>
            <p14:sldId id="300"/>
            <p14:sldId id="301"/>
            <p14:sldId id="283"/>
            <p14:sldId id="302"/>
            <p14:sldId id="303"/>
            <p14:sldId id="304"/>
            <p14:sldId id="269"/>
            <p14:sldId id="305"/>
            <p14:sldId id="306"/>
            <p14:sldId id="307"/>
            <p14:sldId id="308"/>
            <p14:sldId id="280"/>
            <p14:sldId id="310"/>
            <p14:sldId id="272"/>
            <p14:sldId id="273"/>
            <p14:sldId id="274"/>
            <p14:sldId id="275"/>
            <p14:sldId id="276"/>
            <p14:sldId id="277"/>
            <p14:sldId id="278"/>
            <p14:sldId id="268"/>
            <p14:sldId id="25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9" d="100"/>
          <a:sy n="79" d="100"/>
        </p:scale>
        <p:origin x="96" y="258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viewProps" Target="view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1/9/18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5.jpg"/><Relationship Id="rId4" Type="http://schemas.openxmlformats.org/officeDocument/2006/relationships/image" Target="../media/image4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0" y="0"/>
            <a:ext cx="12136581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24748" y="1950516"/>
            <a:ext cx="10846229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4293096"/>
            <a:ext cx="85344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381" y="580315"/>
            <a:ext cx="1824203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67" y="6309321"/>
            <a:ext cx="10516763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0" y="17316"/>
            <a:ext cx="12136581" cy="682336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381" y="6309321"/>
            <a:ext cx="11284849" cy="19622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392" y="580314"/>
            <a:ext cx="1687528" cy="68844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776" y="242392"/>
            <a:ext cx="9340619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392" y="332656"/>
            <a:ext cx="9340619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8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1.jp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3244342"/>
            <a:ext cx="184700" cy="369316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 sz="1800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3244342"/>
            <a:ext cx="184700" cy="369316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 sz="1800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8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0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063553" y="1484784"/>
            <a:ext cx="8144665" cy="1224136"/>
          </a:xfrm>
        </p:spPr>
        <p:txBody>
          <a:bodyPr/>
          <a:lstStyle/>
          <a:p>
            <a:r>
              <a:rPr lang="en-US" altLang="zh-CN" sz="4000" b="1" dirty="0">
                <a:effectLst/>
                <a:latin typeface="+mn-lt"/>
                <a:ea typeface="黑体"/>
                <a:cs typeface="黑体"/>
              </a:rPr>
              <a:t>Computer Architecture Experiment</a:t>
            </a:r>
            <a:endParaRPr lang="zh-CN" altLang="en-US" sz="4000" b="1" dirty="0">
              <a:effectLst/>
              <a:latin typeface="+mn-lt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895600" y="4437112"/>
            <a:ext cx="6400800" cy="1608584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浙江大学计算机学院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3000" b="1" dirty="0">
                <a:latin typeface="楷体_GB2312" pitchFamily="49" charset="-122"/>
                <a:ea typeface="楷体_GB2312" pitchFamily="49" charset="-122"/>
              </a:rPr>
              <a:t>2021</a:t>
            </a: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3000" b="1" dirty="0"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月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39416" y="2924944"/>
            <a:ext cx="1058517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Topic 1.</a:t>
            </a:r>
            <a:r>
              <a:rPr lang="zh-CN" altLang="en-US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 </a:t>
            </a:r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Pipelined CPU supporting RISC-V</a:t>
            </a:r>
          </a:p>
          <a:p>
            <a:pPr algn="ctr"/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RV32I Instructions</a:t>
            </a:r>
            <a:endParaRPr lang="zh-CN" altLang="en-US" sz="3600" b="1" dirty="0">
              <a:solidFill>
                <a:schemeClr val="accent5">
                  <a:lumMod val="75000"/>
                </a:schemeClr>
              </a:solidFill>
              <a:ea typeface="楷体"/>
              <a:cs typeface="楷体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Instruction Demo</a:t>
            </a:r>
          </a:p>
        </p:txBody>
      </p:sp>
      <p:graphicFrame>
        <p:nvGraphicFramePr>
          <p:cNvPr id="4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88093132"/>
              </p:ext>
            </p:extLst>
          </p:nvPr>
        </p:nvGraphicFramePr>
        <p:xfrm>
          <a:off x="2567608" y="1052736"/>
          <a:ext cx="7056437" cy="571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3" imgW="7675164" imgH="6217920" progId="Visio.Drawing.11">
                  <p:embed/>
                </p:oleObj>
              </mc:Choice>
              <mc:Fallback>
                <p:oleObj name="Visio" r:id="rId3" imgW="7675164" imgH="6217920" progId="Visio.Drawing.11">
                  <p:embed/>
                  <p:pic>
                    <p:nvPicPr>
                      <p:cNvPr id="922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7608" y="1052736"/>
                        <a:ext cx="7056437" cy="5716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76878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Data Hazard Causes Stalls</a:t>
            </a:r>
          </a:p>
        </p:txBody>
      </p:sp>
      <p:graphicFrame>
        <p:nvGraphicFramePr>
          <p:cNvPr id="5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24984079"/>
              </p:ext>
            </p:extLst>
          </p:nvPr>
        </p:nvGraphicFramePr>
        <p:xfrm>
          <a:off x="1919536" y="1052736"/>
          <a:ext cx="7777163" cy="557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Visio" r:id="rId3" imgW="8333264" imgH="5977698" progId="Visio.Drawing.11">
                  <p:embed/>
                </p:oleObj>
              </mc:Choice>
              <mc:Fallback>
                <p:oleObj name="Visio" r:id="rId3" imgW="8333264" imgH="5977698" progId="Visio.Drawing.11">
                  <p:embed/>
                  <p:pic>
                    <p:nvPicPr>
                      <p:cNvPr id="10244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536" y="1052736"/>
                        <a:ext cx="7777163" cy="557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38721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 Forward to Avoid the Data hazard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3273681"/>
              </p:ext>
            </p:extLst>
          </p:nvPr>
        </p:nvGraphicFramePr>
        <p:xfrm>
          <a:off x="2639442" y="1143794"/>
          <a:ext cx="6769100" cy="543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Visio" r:id="rId3" imgW="7737863" imgH="6217920" progId="Visio.Drawing.11">
                  <p:embed/>
                </p:oleObj>
              </mc:Choice>
              <mc:Fallback>
                <p:oleObj name="Visio" r:id="rId3" imgW="7737863" imgH="6217920" progId="Visio.Drawing.11">
                  <p:embed/>
                  <p:pic>
                    <p:nvPicPr>
                      <p:cNvPr id="1126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9442" y="1143794"/>
                        <a:ext cx="6769100" cy="543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05681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SW After LW</a:t>
            </a:r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528" y="1916832"/>
            <a:ext cx="7000875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156208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Condition in Which Bypass Unit doesn’t work</a:t>
            </a:r>
          </a:p>
        </p:txBody>
      </p:sp>
      <p:graphicFrame>
        <p:nvGraphicFramePr>
          <p:cNvPr id="5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92599089"/>
              </p:ext>
            </p:extLst>
          </p:nvPr>
        </p:nvGraphicFramePr>
        <p:xfrm>
          <a:off x="1415480" y="1628800"/>
          <a:ext cx="8280400" cy="390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9" name="Visio" r:id="rId3" imgW="7477640" imgH="3523567" progId="Visio.Drawing.11">
                  <p:embed/>
                </p:oleObj>
              </mc:Choice>
              <mc:Fallback>
                <p:oleObj name="Visio" r:id="rId3" imgW="7477640" imgH="3523567" progId="Visio.Drawing.11">
                  <p:embed/>
                  <p:pic>
                    <p:nvPicPr>
                      <p:cNvPr id="1433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5480" y="1628800"/>
                        <a:ext cx="8280400" cy="390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67961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 Stalls</a:t>
            </a:r>
          </a:p>
        </p:txBody>
      </p:sp>
      <p:graphicFrame>
        <p:nvGraphicFramePr>
          <p:cNvPr id="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4536202"/>
              </p:ext>
            </p:extLst>
          </p:nvPr>
        </p:nvGraphicFramePr>
        <p:xfrm>
          <a:off x="1703512" y="1556792"/>
          <a:ext cx="8002587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3" name="Visio" r:id="rId3" imgW="8641101" imgH="5265528" progId="Visio.Drawing.11">
                  <p:embed/>
                </p:oleObj>
              </mc:Choice>
              <mc:Fallback>
                <p:oleObj name="Visio" r:id="rId3" imgW="8641101" imgH="5265528" progId="Visio.Drawing.11">
                  <p:embed/>
                  <p:pic>
                    <p:nvPicPr>
                      <p:cNvPr id="1638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1556792"/>
                        <a:ext cx="8002587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854284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Instruction Demo</a:t>
            </a:r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476361"/>
              </p:ext>
            </p:extLst>
          </p:nvPr>
        </p:nvGraphicFramePr>
        <p:xfrm>
          <a:off x="1415480" y="1287016"/>
          <a:ext cx="7273552" cy="5194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6" name="Visio" r:id="rId3" imgW="5260848" imgH="4540910" progId="Visio.Drawing.11">
                  <p:embed/>
                </p:oleObj>
              </mc:Choice>
              <mc:Fallback>
                <p:oleObj name="Visio" r:id="rId3" imgW="5260848" imgH="4540910" progId="Visio.Drawing.11">
                  <p:embed/>
                  <p:pic>
                    <p:nvPicPr>
                      <p:cNvPr id="1026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5480" y="1287016"/>
                        <a:ext cx="7273552" cy="51943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51593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Execution result</a:t>
            </a: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2063553" y="1556792"/>
          <a:ext cx="7849691" cy="414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0" name="Visio" r:id="rId3" imgW="12018264" imgH="5720080" progId="Visio.Drawing.11">
                  <p:embed/>
                </p:oleObj>
              </mc:Choice>
              <mc:Fallback>
                <p:oleObj name="Visio" r:id="rId3" imgW="12018264" imgH="5720080" progId="Visio.Drawing.11">
                  <p:embed/>
                  <p:pic>
                    <p:nvPicPr>
                      <p:cNvPr id="3074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553" y="1556792"/>
                        <a:ext cx="7849691" cy="414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55505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197768"/>
            <a:ext cx="9252520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Methods of resolving Control hazard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12777"/>
            <a:ext cx="9525744" cy="4752527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600" dirty="0">
                <a:latin typeface="+mn-lt"/>
                <a:ea typeface="宋体" charset="-122"/>
              </a:rPr>
              <a:t>Freeze or flush the pipeline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endParaRPr lang="en-US" altLang="zh-CN" sz="36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600" dirty="0">
                <a:latin typeface="+mn-lt"/>
                <a:ea typeface="宋体" charset="-122"/>
              </a:rPr>
              <a:t>Predict-not-taken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endParaRPr lang="en-US" altLang="zh-CN" sz="36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600" dirty="0">
                <a:latin typeface="+mn-lt"/>
                <a:ea typeface="宋体" charset="-122"/>
              </a:rPr>
              <a:t>Predict-taken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endParaRPr lang="en-US" altLang="zh-CN" sz="36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600" dirty="0">
                <a:latin typeface="+mn-lt"/>
                <a:ea typeface="宋体" charset="-122"/>
              </a:rPr>
              <a:t>Delayed branch</a:t>
            </a:r>
            <a:endParaRPr lang="zh-CN" altLang="en-US" sz="2400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3408966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Freeze method</a:t>
            </a: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2135560" y="1484785"/>
          <a:ext cx="7922270" cy="437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4" name="Visio" r:id="rId3" imgW="10954893" imgH="5543702" progId="Visio.Drawing.11">
                  <p:embed/>
                </p:oleObj>
              </mc:Choice>
              <mc:Fallback>
                <p:oleObj name="Visio" r:id="rId3" imgW="10954893" imgH="5543702" progId="Visio.Drawing.11">
                  <p:embed/>
                  <p:pic>
                    <p:nvPicPr>
                      <p:cNvPr id="4098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0" y="1484785"/>
                        <a:ext cx="7922270" cy="437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94644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19A1FD"/>
                </a:solidFill>
                <a:latin typeface="+mn-lt"/>
              </a:rPr>
              <a:t>Outlin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23392" y="1219201"/>
            <a:ext cx="9587408" cy="4937125"/>
          </a:xfrm>
        </p:spPr>
        <p:txBody>
          <a:bodyPr>
            <a:noAutofit/>
          </a:bodyPr>
          <a:lstStyle/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Experiment Purpose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Experiment Task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Basic Principle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Operating Procedures</a:t>
            </a:r>
          </a:p>
          <a:p>
            <a:pPr>
              <a:buFontTx/>
              <a:buChar char="•"/>
            </a:pPr>
            <a:r>
              <a:rPr lang="en-US" altLang="zh-CN" sz="3200">
                <a:latin typeface="+mn-lt"/>
                <a:ea typeface="宋体" charset="-122"/>
              </a:rPr>
              <a:t>Checkpoints</a:t>
            </a:r>
            <a:endParaRPr lang="en-US" altLang="zh-CN" sz="3200" dirty="0">
              <a:latin typeface="+mn-lt"/>
              <a:ea typeface="宋体" charset="-122"/>
            </a:endParaRPr>
          </a:p>
          <a:p>
            <a:pPr eaLnBrk="1" hangingPunct="1"/>
            <a:endParaRPr lang="en-US" altLang="zh-CN" sz="32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256569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ea typeface="宋体" charset="-122"/>
              </a:rPr>
              <a:t>Predict-not-taken</a:t>
            </a:r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2135561" y="1510630"/>
          <a:ext cx="7993137" cy="443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8" name="Visio" r:id="rId3" imgW="10972800" imgH="5543788" progId="Visio.Drawing.11">
                  <p:embed/>
                </p:oleObj>
              </mc:Choice>
              <mc:Fallback>
                <p:oleObj name="Visio" r:id="rId3" imgW="10972800" imgH="5543788" progId="Visio.Drawing.11">
                  <p:embed/>
                  <p:pic>
                    <p:nvPicPr>
                      <p:cNvPr id="5122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1" y="1510630"/>
                        <a:ext cx="7993137" cy="443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160235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Predict-taken method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47800"/>
            <a:ext cx="10729192" cy="4800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60% of branch result is taken</a:t>
            </a:r>
            <a:endParaRPr lang="zh-CN" altLang="en-US" sz="32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Bring forward calculation of branch condition from MEM Stage to EX Stage, stall reduce from 3-cycle to 2-cycle.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Then bring forward from EX to ID, stall reduce from 2-cycle  to 1-cycle.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1-cycle stall</a:t>
            </a:r>
            <a:r>
              <a:rPr lang="zh-CN" altLang="en-US" sz="3200" dirty="0">
                <a:latin typeface="+mn-lt"/>
                <a:ea typeface="宋体" charset="-122"/>
              </a:rPr>
              <a:t> </a:t>
            </a:r>
            <a:r>
              <a:rPr lang="en-US" altLang="zh-CN" sz="3200" dirty="0">
                <a:latin typeface="+mn-lt"/>
                <a:ea typeface="宋体" charset="-122"/>
              </a:rPr>
              <a:t>may be used for 1 delay slot</a:t>
            </a:r>
            <a:endParaRPr lang="zh-CN" altLang="en-US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54153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88640"/>
            <a:ext cx="9266312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3200" dirty="0">
                <a:solidFill>
                  <a:srgbClr val="19A1FD"/>
                </a:solidFill>
                <a:latin typeface="+mn-lt"/>
                <a:ea typeface="宋体" charset="-122"/>
              </a:rPr>
              <a:t>Stalls of Predict Methods for Control Hazard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Char char="•"/>
            </a:pPr>
            <a:endParaRPr lang="zh-CN" altLang="en-US" dirty="0">
              <a:latin typeface="+mn-lt"/>
              <a:ea typeface="宋体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7192555"/>
              </p:ext>
            </p:extLst>
          </p:nvPr>
        </p:nvGraphicFramePr>
        <p:xfrm>
          <a:off x="2135560" y="1988840"/>
          <a:ext cx="7920880" cy="3352800"/>
        </p:xfrm>
        <a:graphic>
          <a:graphicData uri="http://schemas.openxmlformats.org/drawingml/2006/table">
            <a:tbl>
              <a:tblPr firstRow="1" firstCol="1" bandRow="1">
                <a:tableStyleId>{BC89EF96-8CEA-46FF-86C4-4CE0E7609802}</a:tableStyleId>
              </a:tblPr>
              <a:tblGrid>
                <a:gridCol w="17860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82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315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Predict Methods 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Status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Original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err="1">
                          <a:effectLst/>
                        </a:rPr>
                        <a:t>Datapath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Address</a:t>
                      </a:r>
                      <a:r>
                        <a:rPr lang="en-US" altLang="zh-CN" sz="2000" kern="100" baseline="0" dirty="0">
                          <a:effectLst/>
                        </a:rPr>
                        <a:t> Calculation Forward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Condition Comparis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Forward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Predict-taken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Hit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(Need Branch)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Predict-taken</a:t>
                      </a:r>
                      <a:endParaRPr lang="zh-CN" alt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Miss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00" dirty="0">
                          <a:effectLst/>
                        </a:rPr>
                        <a:t>(No Branch)</a:t>
                      </a:r>
                      <a:endParaRPr lang="zh-CN" alt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Predict-not-taken</a:t>
                      </a:r>
                      <a:endParaRPr lang="zh-CN" alt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Hit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00" dirty="0">
                          <a:effectLst/>
                        </a:rPr>
                        <a:t>(No Branch)</a:t>
                      </a:r>
                      <a:endParaRPr lang="zh-CN" alt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go on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go on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go on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Predict-not-taken</a:t>
                      </a:r>
                      <a:endParaRPr lang="zh-CN" alt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Miss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00" dirty="0">
                          <a:effectLst/>
                        </a:rPr>
                        <a:t>(Need Branch)</a:t>
                      </a:r>
                      <a:endParaRPr lang="zh-CN" alt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1 stall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1257832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supporting RV32I instruction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5603" y="1268760"/>
            <a:ext cx="8022845" cy="5570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022199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supporting RV32I instruction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5560" y="1287016"/>
            <a:ext cx="7854883" cy="5454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18587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supporting RV32I instruction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9576" y="1287016"/>
            <a:ext cx="7751183" cy="5382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516362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supporting RV32I instruction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3552" y="1245266"/>
            <a:ext cx="7992888" cy="55501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616249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.(1)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6488801"/>
              </p:ext>
            </p:extLst>
          </p:nvPr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215285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734391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000001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>
                          <a:effectLst/>
                        </a:rPr>
                        <a:t>__start: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addi</a:t>
                      </a:r>
                      <a:r>
                        <a:rPr lang="en-US" sz="2200" u="none" strike="noStrike" dirty="0">
                          <a:effectLst/>
                        </a:rPr>
                        <a:t> x0, x0, 0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04021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2, 4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2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08022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4, 8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410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add x1, x2, x4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4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fff0809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addi x1, x1, -1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5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c0228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5, 12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6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0100230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6, 16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7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0140238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7, 20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8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40220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sub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9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7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and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0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6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or 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1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4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xor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2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1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sll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2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slt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4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412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slt x1,x2,x4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3029631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.(2)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770721"/>
              </p:ext>
            </p:extLst>
          </p:nvPr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215285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734391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  <a:latin typeface="+mn-lt"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235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3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l x1, x6, x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40235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4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a x1, x6, x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4023d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a x1, x7, x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733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4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tu x1, x6, x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63b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4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tu x1, x7, x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00003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5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 x0,x0,x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ffd50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5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1,x10,-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f27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5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ndi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1,x4,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f26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5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ori  x1,x4,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f24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6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xori x1,x4,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f22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6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ti x1,x4,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121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6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li x1,x4,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225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6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li x1,x4,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40c35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7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ai x1, x6, 1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fff33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7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tiu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1, x6, -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3418857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.(3)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214813"/>
              </p:ext>
            </p:extLst>
          </p:nvPr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215285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734391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  <a:latin typeface="+mn-lt"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3b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200" b="0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sltiu</a:t>
                      </a:r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 x1, x7, -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520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eq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x4,x5,label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0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eq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x4,x4,label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1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0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ne  x4,x4,label1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521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ne  x4,x5,label1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c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1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lt  x5,x4,label2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524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lt  x4,x5,label2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736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2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ltu x6,x7,label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63e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ltu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7,x6,label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955074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Experiment Purpos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84784"/>
            <a:ext cx="11233248" cy="5175250"/>
          </a:xfrm>
        </p:spPr>
        <p:txBody>
          <a:bodyPr>
            <a:normAutofit lnSpcReduction="10000"/>
          </a:bodyPr>
          <a:lstStyle/>
          <a:p>
            <a:pPr eaLnBrk="1" hangingPunct="1"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Underst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 RISC-V RV32I instructions</a:t>
            </a:r>
          </a:p>
          <a:p>
            <a:pPr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Master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the design methods of pipelined CPU </a:t>
            </a:r>
            <a:r>
              <a:rPr lang="en-US" altLang="zh-CN" sz="2800" dirty="0">
                <a:latin typeface="+mn-lt"/>
                <a:ea typeface="宋体" pitchFamily="2" charset="-122"/>
              </a:rPr>
              <a:t>executing RV32I instructions</a:t>
            </a:r>
          </a:p>
          <a:p>
            <a:pPr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Master the method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Pipeline Forwarding Detection </a:t>
            </a:r>
            <a:r>
              <a:rPr lang="en-US" altLang="zh-CN" sz="2800" dirty="0">
                <a:latin typeface="+mn-lt"/>
                <a:ea typeface="宋体" pitchFamily="2" charset="-122"/>
              </a:rPr>
              <a:t>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bypass unit </a:t>
            </a:r>
            <a:r>
              <a:rPr lang="en-US" altLang="zh-CN" sz="2800" dirty="0">
                <a:latin typeface="+mn-lt"/>
                <a:ea typeface="宋体" pitchFamily="2" charset="-122"/>
              </a:rPr>
              <a:t>design</a:t>
            </a:r>
          </a:p>
          <a:p>
            <a:pPr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Master the methods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1-cycle stall </a:t>
            </a:r>
            <a:r>
              <a:rPr lang="en-US" altLang="zh-CN" sz="2800" dirty="0">
                <a:latin typeface="+mn-lt"/>
                <a:ea typeface="宋体" pitchFamily="2" charset="-122"/>
              </a:rPr>
              <a:t>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Predict-not-taken</a:t>
            </a:r>
            <a:r>
              <a:rPr lang="en-US" altLang="zh-CN" sz="2800" dirty="0">
                <a:latin typeface="+mn-lt"/>
                <a:ea typeface="宋体" pitchFamily="2" charset="-122"/>
              </a:rPr>
              <a:t> branch design</a:t>
            </a:r>
          </a:p>
          <a:p>
            <a:pPr eaLnBrk="1" hangingPunct="1"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master methods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program verification of Pipelined CPU </a:t>
            </a:r>
            <a:r>
              <a:rPr lang="en-US" altLang="zh-CN" sz="2800" dirty="0">
                <a:latin typeface="+mn-lt"/>
                <a:ea typeface="宋体" pitchFamily="2" charset="-122"/>
              </a:rPr>
              <a:t>executing RV32I instructions</a:t>
            </a:r>
          </a:p>
        </p:txBody>
      </p:sp>
    </p:spTree>
    <p:extLst>
      <p:ext uri="{BB962C8B-B14F-4D97-AF65-F5344CB8AC3E}">
        <p14:creationId xmlns:p14="http://schemas.microsoft.com/office/powerpoint/2010/main" val="351000574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.(4)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7194472"/>
              </p:ext>
            </p:extLst>
          </p:nvPr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215285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734391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  <a:latin typeface="+mn-lt"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r>
                        <a:rPr lang="en-US" altLang="zh-CN" sz="2200" b="0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addi</a:t>
                      </a:r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22668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525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3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 x4,x5,label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d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 x5,x4,label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63f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4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u x7,x6,label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737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u x6,x7,label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5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5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  x4,x4,label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40b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6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ui  x1,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c000ef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jal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x1,1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4083172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.(5)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8340700"/>
              </p:ext>
            </p:extLst>
          </p:nvPr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215285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734391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  <a:latin typeface="+mn-lt"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28154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b="0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addi</a:t>
                      </a:r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80240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w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 x8, 24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802e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w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 x8, 28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c02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w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 x1, 28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28010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h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 x8, 32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2002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w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 x1, 32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28002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b   x8, 36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2402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w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 x1, 36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a01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h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 x1, 26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a05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hu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x1, 26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b00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b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 x1, 27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b04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bu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 x1, 27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f009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uipc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1, 0xffff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e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jalr</a:t>
                      </a:r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 x1,0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2413406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Data Mem. 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6908382"/>
              </p:ext>
            </p:extLst>
          </p:nvPr>
        </p:nvGraphicFramePr>
        <p:xfrm>
          <a:off x="1127448" y="1268760"/>
          <a:ext cx="4968553" cy="53111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84508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958844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569017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NO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0" i="0" u="none" strike="noStrike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Dat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>
                          <a:effectLst/>
                        </a:rPr>
                        <a:t>Addr</a:t>
                      </a:r>
                      <a:r>
                        <a:rPr lang="en-US" sz="2000" u="none" strike="noStrike" dirty="0">
                          <a:effectLst/>
                        </a:rPr>
                        <a:t>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Commen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80BF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8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2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1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3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14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4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FFFF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5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0FFF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6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FF000F0F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7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F0F0F0F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8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9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2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3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14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65230887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2504477"/>
              </p:ext>
            </p:extLst>
          </p:nvPr>
        </p:nvGraphicFramePr>
        <p:xfrm>
          <a:off x="6373267" y="1274452"/>
          <a:ext cx="5195341" cy="53111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NO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Instruction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>
                          <a:effectLst/>
                        </a:rPr>
                        <a:t>Addr</a:t>
                      </a:r>
                      <a:r>
                        <a:rPr lang="en-US" sz="2000" u="none" strike="noStrike" dirty="0">
                          <a:effectLst/>
                        </a:rPr>
                        <a:t>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Commen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A3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27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79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151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3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75568994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632781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Test Bench </a:t>
            </a:r>
          </a:p>
        </p:txBody>
      </p:sp>
      <p:sp>
        <p:nvSpPr>
          <p:cNvPr id="2" name="Rectangle 1"/>
          <p:cNvSpPr/>
          <p:nvPr/>
        </p:nvSpPr>
        <p:spPr>
          <a:xfrm>
            <a:off x="2520280" y="1340768"/>
            <a:ext cx="6096000" cy="501675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2000" dirty="0"/>
              <a:t> RV32core core(</a:t>
            </a:r>
          </a:p>
          <a:p>
            <a:r>
              <a:rPr lang="zh-CN" altLang="en-US" sz="2000" dirty="0"/>
              <a:t>        .debug_en(1'b0),</a:t>
            </a:r>
          </a:p>
          <a:p>
            <a:r>
              <a:rPr lang="zh-CN" altLang="en-US" sz="2000" dirty="0"/>
              <a:t>        .debug_step(1'b0),</a:t>
            </a:r>
          </a:p>
          <a:p>
            <a:r>
              <a:rPr lang="zh-CN" altLang="en-US" sz="2000" dirty="0"/>
              <a:t>        .debug_addr(7'b0),</a:t>
            </a:r>
          </a:p>
          <a:p>
            <a:r>
              <a:rPr lang="zh-CN" altLang="en-US" sz="2000" dirty="0"/>
              <a:t>        .debug_data(),</a:t>
            </a:r>
          </a:p>
          <a:p>
            <a:r>
              <a:rPr lang="zh-CN" altLang="en-US" sz="2000" dirty="0"/>
              <a:t>        .clk(clk),</a:t>
            </a:r>
          </a:p>
          <a:p>
            <a:r>
              <a:rPr lang="zh-CN" altLang="en-US" sz="2000" dirty="0"/>
              <a:t>        .rst(rst),</a:t>
            </a:r>
          </a:p>
          <a:p>
            <a:r>
              <a:rPr lang="zh-CN" altLang="en-US" sz="2000" dirty="0"/>
              <a:t>        .interrupter(1'b0)</a:t>
            </a:r>
          </a:p>
          <a:p>
            <a:r>
              <a:rPr lang="zh-CN" altLang="en-US" sz="2000" dirty="0"/>
              <a:t>    );</a:t>
            </a:r>
          </a:p>
          <a:p>
            <a:endParaRPr lang="zh-CN" altLang="en-US" sz="2000" dirty="0"/>
          </a:p>
          <a:p>
            <a:r>
              <a:rPr lang="zh-CN" altLang="en-US" sz="2000" dirty="0"/>
              <a:t>    initial begin</a:t>
            </a:r>
          </a:p>
          <a:p>
            <a:r>
              <a:rPr lang="zh-CN" altLang="en-US" sz="2000" dirty="0"/>
              <a:t>        clk = 0;</a:t>
            </a:r>
          </a:p>
          <a:p>
            <a:r>
              <a:rPr lang="zh-CN" altLang="en-US" sz="2000" dirty="0"/>
              <a:t>        rst = 1;</a:t>
            </a:r>
          </a:p>
          <a:p>
            <a:r>
              <a:rPr lang="zh-CN" altLang="en-US" sz="2000" dirty="0"/>
              <a:t>        #2 rst = 0;</a:t>
            </a:r>
          </a:p>
          <a:p>
            <a:r>
              <a:rPr lang="zh-CN" altLang="en-US" sz="2000" dirty="0"/>
              <a:t>    end</a:t>
            </a:r>
          </a:p>
          <a:p>
            <a:r>
              <a:rPr lang="zh-CN" altLang="en-US" sz="2000" dirty="0"/>
              <a:t>    always #1 clk = ~clk;</a:t>
            </a:r>
          </a:p>
        </p:txBody>
      </p:sp>
    </p:spTree>
    <p:extLst>
      <p:ext uri="{BB962C8B-B14F-4D97-AF65-F5344CB8AC3E}">
        <p14:creationId xmlns:p14="http://schemas.microsoft.com/office/powerpoint/2010/main" val="106673423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1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268760"/>
            <a:ext cx="10945216" cy="5505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846280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2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758" y="1333040"/>
            <a:ext cx="10917842" cy="5408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437442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3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195" y="1287016"/>
            <a:ext cx="11104421" cy="5454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3388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4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271384"/>
            <a:ext cx="11089232" cy="5413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156818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5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376" y="1287016"/>
            <a:ext cx="11161240" cy="5453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747906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6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561" y="1287016"/>
            <a:ext cx="11216063" cy="5454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89256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Experiment Task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3200" dirty="0">
                <a:latin typeface="+mn-lt"/>
                <a:ea typeface="宋体" pitchFamily="2" charset="-122"/>
              </a:rPr>
              <a:t>Design of Pipelined CPU executing RV32I instructions.</a:t>
            </a:r>
          </a:p>
          <a:p>
            <a:pPr lvl="1"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pitchFamily="2" charset="-122"/>
              </a:rPr>
              <a:t>Design </a:t>
            </a:r>
            <a:r>
              <a:rPr lang="en-US" altLang="zh-CN" sz="2800" dirty="0" err="1">
                <a:solidFill>
                  <a:srgbClr val="FF0000"/>
                </a:solidFill>
                <a:latin typeface="+mn-lt"/>
                <a:ea typeface="宋体" pitchFamily="2" charset="-122"/>
              </a:rPr>
              <a:t>datapath</a:t>
            </a:r>
            <a:endParaRPr lang="en-US" altLang="zh-CN" sz="2800" dirty="0">
              <a:solidFill>
                <a:srgbClr val="FF0000"/>
              </a:solidFill>
              <a:latin typeface="+mn-lt"/>
              <a:ea typeface="宋体" pitchFamily="2" charset="-122"/>
            </a:endParaRPr>
          </a:p>
          <a:p>
            <a:pPr lvl="1"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pitchFamily="2" charset="-122"/>
              </a:rPr>
              <a:t>Design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 Bypass Unit</a:t>
            </a:r>
          </a:p>
          <a:p>
            <a:pPr lvl="1"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pitchFamily="2" charset="-122"/>
              </a:rPr>
              <a:t>Design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CPU Controller</a:t>
            </a:r>
            <a:endParaRPr lang="en-US" altLang="zh-CN" sz="2800" dirty="0">
              <a:latin typeface="+mn-lt"/>
              <a:ea typeface="宋体" pitchFamily="2" charset="-122"/>
            </a:endParaRP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endParaRPr lang="en-US" altLang="zh-CN" sz="3200" dirty="0">
              <a:solidFill>
                <a:srgbClr val="FF0000"/>
              </a:solidFill>
              <a:latin typeface="+mn-lt"/>
              <a:ea typeface="宋体" pitchFamily="2" charset="-122"/>
            </a:endParaRP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Verify the Pipelined CPU with program</a:t>
            </a:r>
            <a:r>
              <a:rPr lang="en-US" altLang="zh-CN" sz="3200" dirty="0">
                <a:latin typeface="+mn-lt"/>
                <a:ea typeface="宋体" pitchFamily="2" charset="-122"/>
              </a:rPr>
              <a:t> and observe the execution of program</a:t>
            </a:r>
          </a:p>
        </p:txBody>
      </p:sp>
    </p:spTree>
    <p:extLst>
      <p:ext uri="{BB962C8B-B14F-4D97-AF65-F5344CB8AC3E}">
        <p14:creationId xmlns:p14="http://schemas.microsoft.com/office/powerpoint/2010/main" val="420261916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7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376" y="1268760"/>
            <a:ext cx="11161240" cy="54481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853564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Checkpoin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12776"/>
            <a:ext cx="10945216" cy="4800600"/>
          </a:xfrm>
        </p:spPr>
        <p:txBody>
          <a:bodyPr>
            <a:noAutofit/>
          </a:bodyPr>
          <a:lstStyle/>
          <a:p>
            <a:pPr eaLnBrk="1" hangingPunct="1">
              <a:lnSpc>
                <a:spcPct val="100000"/>
              </a:lnSpc>
              <a:buFont typeface="Arial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charset="-122"/>
              </a:rPr>
              <a:t>CP 1:  </a:t>
            </a:r>
          </a:p>
          <a:p>
            <a:pPr marL="457200" lvl="1" indent="0">
              <a:buNone/>
            </a:pPr>
            <a:r>
              <a:rPr lang="en-US" altLang="zh-CN" sz="3200" dirty="0">
                <a:latin typeface="+mn-lt"/>
                <a:ea typeface="宋体" charset="-122"/>
              </a:rPr>
              <a:t>Waveform Simulation of the Pipelined CPU with the verification program</a:t>
            </a:r>
          </a:p>
          <a:p>
            <a:pPr marL="457200" lvl="1" indent="0">
              <a:buNone/>
            </a:pPr>
            <a:endParaRPr lang="en-US" altLang="zh-CN" sz="32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 typeface="Arial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charset="-122"/>
              </a:rPr>
              <a:t>CP 2: </a:t>
            </a:r>
          </a:p>
          <a:p>
            <a:pPr marL="457200" lvl="1" indent="0">
              <a:buNone/>
            </a:pPr>
            <a:r>
              <a:rPr lang="en-US" altLang="zh-CN" sz="3200" dirty="0">
                <a:latin typeface="+mn-lt"/>
                <a:ea typeface="宋体" charset="-122"/>
              </a:rPr>
              <a:t>FPGA Implementation of the Pipelined CPU with the verification program</a:t>
            </a:r>
          </a:p>
        </p:txBody>
      </p:sp>
    </p:spTree>
    <p:extLst>
      <p:ext uri="{BB962C8B-B14F-4D97-AF65-F5344CB8AC3E}">
        <p14:creationId xmlns:p14="http://schemas.microsoft.com/office/powerpoint/2010/main" val="245237635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143673" y="2431048"/>
            <a:ext cx="5832647" cy="1862048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altLang="zh-CN" sz="11500" b="1" spc="50" dirty="0">
                <a:ln w="11430"/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hanks!</a:t>
            </a:r>
            <a:endParaRPr lang="zh-CN" altLang="en-US" sz="11500" b="1" spc="50" dirty="0">
              <a:ln w="11430"/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819210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supporting execution of RV32I instruction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368" y="1766118"/>
            <a:ext cx="11521280" cy="3751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44278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supporting execution of RV32I instruction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213" y="1484784"/>
            <a:ext cx="11727557" cy="4536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2569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supporting execution of RV32I instruction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3352" y="1484784"/>
            <a:ext cx="11726531" cy="3888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08796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supporting execution of RV32I instruction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360" y="1484784"/>
            <a:ext cx="11521280" cy="42682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66832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supporting execution of RV32I instruction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3289" y="1484784"/>
            <a:ext cx="11727557" cy="4536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4654035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539</TotalTime>
  <Words>1492</Words>
  <Application>Microsoft Office PowerPoint</Application>
  <PresentationFormat>宽屏</PresentationFormat>
  <Paragraphs>737</Paragraphs>
  <Slides>4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2</vt:i4>
      </vt:variant>
    </vt:vector>
  </HeadingPairs>
  <TitlesOfParts>
    <vt:vector size="57" baseType="lpstr">
      <vt:lpstr>等线</vt:lpstr>
      <vt:lpstr>黑体</vt:lpstr>
      <vt:lpstr>华文细黑</vt:lpstr>
      <vt:lpstr>楷体</vt:lpstr>
      <vt:lpstr>楷体_GB2312</vt:lpstr>
      <vt:lpstr>宋体</vt:lpstr>
      <vt:lpstr>微软雅黑</vt:lpstr>
      <vt:lpstr>Arial</vt:lpstr>
      <vt:lpstr>Calibri</vt:lpstr>
      <vt:lpstr>Times New Roman</vt:lpstr>
      <vt:lpstr>Wingdings</vt:lpstr>
      <vt:lpstr>自定义设计方案</vt:lpstr>
      <vt:lpstr>实验室PPT模版2013 beta1</vt:lpstr>
      <vt:lpstr>1_自定义设计方案</vt:lpstr>
      <vt:lpstr>Visio</vt:lpstr>
      <vt:lpstr>Computer Architecture Experiment</vt:lpstr>
      <vt:lpstr>Outline</vt:lpstr>
      <vt:lpstr>Experiment Purpose</vt:lpstr>
      <vt:lpstr>Experiment Task</vt:lpstr>
      <vt:lpstr>Pipelined CPU supporting execution of RV32I instructions</vt:lpstr>
      <vt:lpstr>Pipelined CPU supporting execution of RV32I instructions</vt:lpstr>
      <vt:lpstr>Pipelined CPU supporting execution of RV32I instructions</vt:lpstr>
      <vt:lpstr>Pipelined CPU supporting execution of RV32I instructions</vt:lpstr>
      <vt:lpstr>Pipelined CPU supporting execution of RV32I instructions</vt:lpstr>
      <vt:lpstr>Instruction Demo</vt:lpstr>
      <vt:lpstr>Data Hazard Causes Stalls</vt:lpstr>
      <vt:lpstr>Pipeline Forward to Avoid the Data hazard</vt:lpstr>
      <vt:lpstr>SW After LW</vt:lpstr>
      <vt:lpstr>Condition in Which Bypass Unit doesn’t work</vt:lpstr>
      <vt:lpstr>Pipeline Stalls</vt:lpstr>
      <vt:lpstr>Instruction Demo</vt:lpstr>
      <vt:lpstr>Execution result</vt:lpstr>
      <vt:lpstr>Methods of resolving Control hazards</vt:lpstr>
      <vt:lpstr>Freeze method</vt:lpstr>
      <vt:lpstr>Predict-not-taken</vt:lpstr>
      <vt:lpstr>Predict-taken method</vt:lpstr>
      <vt:lpstr>Stalls of Predict Methods for Control Hazard</vt:lpstr>
      <vt:lpstr>Pipelined CPU supporting RV32I instructions</vt:lpstr>
      <vt:lpstr>Pipelined CPU supporting RV32I instructions</vt:lpstr>
      <vt:lpstr>Pipelined CPU supporting RV32I instructions</vt:lpstr>
      <vt:lpstr>Pipelined CPU supporting RV32I instructions</vt:lpstr>
      <vt:lpstr>Instr. Mem.(1)</vt:lpstr>
      <vt:lpstr>Instr. Mem.(2)</vt:lpstr>
      <vt:lpstr>Instr. Mem.(3)</vt:lpstr>
      <vt:lpstr>Instr. Mem.(4)</vt:lpstr>
      <vt:lpstr>Instr. Mem.(5)</vt:lpstr>
      <vt:lpstr>Data Mem. </vt:lpstr>
      <vt:lpstr>Test Bench </vt:lpstr>
      <vt:lpstr>Simulation (1)</vt:lpstr>
      <vt:lpstr>Simulation (2)</vt:lpstr>
      <vt:lpstr>Simulation (3)</vt:lpstr>
      <vt:lpstr>Simulation (4)</vt:lpstr>
      <vt:lpstr>Simulation (5)</vt:lpstr>
      <vt:lpstr>Simulation (6)</vt:lpstr>
      <vt:lpstr>Simulation (7)</vt:lpstr>
      <vt:lpstr>Checkpoints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宋天泽</cp:lastModifiedBy>
  <cp:revision>186</cp:revision>
  <dcterms:created xsi:type="dcterms:W3CDTF">2011-08-03T07:44:17Z</dcterms:created>
  <dcterms:modified xsi:type="dcterms:W3CDTF">2021-09-17T16:34:05Z</dcterms:modified>
</cp:coreProperties>
</file>